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60AA" w:rsidRDefault="000474B2" w:rsidP="000474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岗界面由保安人员为主，简洁为主</w:t>
      </w:r>
    </w:p>
    <w:p w:rsidR="000474B2" w:rsidRDefault="000474B2" w:rsidP="000474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现功能：自动识别车主并通报</w:t>
      </w:r>
    </w:p>
    <w:p w:rsidR="000474B2" w:rsidRDefault="000474B2" w:rsidP="000474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岗界面如下图：</w:t>
      </w:r>
    </w:p>
    <w:p w:rsidR="00302FDA" w:rsidRDefault="00302FDA" w:rsidP="00302F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视频可关闭，关闭后在视频窗口中间有【开启视频】按钮</w:t>
      </w:r>
    </w:p>
    <w:p w:rsidR="00302FDA" w:rsidRDefault="00302FDA" w:rsidP="00302F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入口道闸</w:t>
      </w:r>
      <w:r>
        <w:rPr>
          <w:rFonts w:hint="eastAsia"/>
        </w:rPr>
        <w:t>,</w:t>
      </w:r>
      <w:r>
        <w:rPr>
          <w:rFonts w:hint="eastAsia"/>
        </w:rPr>
        <w:t>出口道闸，语音提示，</w:t>
      </w:r>
      <w:r>
        <w:rPr>
          <w:rFonts w:hint="eastAsia"/>
        </w:rPr>
        <w:t>LED</w:t>
      </w:r>
      <w:r>
        <w:rPr>
          <w:rFonts w:hint="eastAsia"/>
        </w:rPr>
        <w:t>显示的按键为</w:t>
      </w:r>
      <w:r>
        <w:rPr>
          <w:rFonts w:hint="eastAsia"/>
        </w:rPr>
        <w:t xml:space="preserve"> </w:t>
      </w:r>
      <w:r>
        <w:rPr>
          <w:rFonts w:hint="eastAsia"/>
        </w:rPr>
        <w:t>开</w:t>
      </w:r>
      <w:r>
        <w:rPr>
          <w:rFonts w:hint="eastAsia"/>
        </w:rPr>
        <w:t>/</w:t>
      </w:r>
      <w:r>
        <w:rPr>
          <w:rFonts w:hint="eastAsia"/>
        </w:rPr>
        <w:t>关</w:t>
      </w:r>
    </w:p>
    <w:p w:rsidR="00E53ACA" w:rsidRDefault="00E53ACA" w:rsidP="00302F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时间显示和按键，建议比较大和醒目</w:t>
      </w:r>
    </w:p>
    <w:p w:rsidR="000474B2" w:rsidRDefault="00004C6D" w:rsidP="000474B2">
      <w:pPr>
        <w:pStyle w:val="a3"/>
        <w:ind w:left="360" w:firstLineChars="0" w:firstLine="0"/>
      </w:pPr>
      <w:r>
        <w:object w:dxaOrig="12376" w:dyaOrig="9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21.95pt" o:ole="">
            <v:imagedata r:id="rId5" o:title=""/>
          </v:shape>
          <o:OLEObject Type="Embed" ProgID="Visio.Drawing.11" ShapeID="_x0000_i1025" DrawAspect="Content" ObjectID="_1454157157" r:id="rId6"/>
        </w:object>
      </w:r>
    </w:p>
    <w:sectPr w:rsidR="000474B2" w:rsidSect="004460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F6C68"/>
    <w:multiLevelType w:val="hybridMultilevel"/>
    <w:tmpl w:val="62CA3F50"/>
    <w:lvl w:ilvl="0" w:tplc="EA705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A70A70"/>
    <w:multiLevelType w:val="hybridMultilevel"/>
    <w:tmpl w:val="66ECDB4E"/>
    <w:lvl w:ilvl="0" w:tplc="829E5BF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474B2"/>
    <w:rsid w:val="00004C6D"/>
    <w:rsid w:val="000474B2"/>
    <w:rsid w:val="0005036E"/>
    <w:rsid w:val="002113EC"/>
    <w:rsid w:val="00252766"/>
    <w:rsid w:val="00302FDA"/>
    <w:rsid w:val="004460AA"/>
    <w:rsid w:val="007546FD"/>
    <w:rsid w:val="00A11ABB"/>
    <w:rsid w:val="00DD2AB8"/>
    <w:rsid w:val="00E53A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60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74B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</Pages>
  <Words>21</Words>
  <Characters>121</Characters>
  <Application>Microsoft Office Word</Application>
  <DocSecurity>0</DocSecurity>
  <Lines>1</Lines>
  <Paragraphs>1</Paragraphs>
  <ScaleCrop>false</ScaleCrop>
  <Company>Microsoft</Company>
  <LinksUpToDate>false</LinksUpToDate>
  <CharactersWithSpaces>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8</cp:revision>
  <dcterms:created xsi:type="dcterms:W3CDTF">2014-02-13T08:15:00Z</dcterms:created>
  <dcterms:modified xsi:type="dcterms:W3CDTF">2014-02-17T07:46:00Z</dcterms:modified>
</cp:coreProperties>
</file>